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1964" w:rsidRDefault="00336F58" w:rsidP="00336F58">
      <w:r>
        <w:object w:dxaOrig="9863" w:dyaOrig="10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35pt;height:587.35pt" o:ole="">
            <v:imagedata r:id="rId6" o:title=""/>
          </v:shape>
          <o:OLEObject Type="Embed" ProgID="Visio.Drawing.11" ShapeID="_x0000_i1025" DrawAspect="Content" ObjectID="_1583959134" r:id="rId7"/>
        </w:object>
      </w:r>
      <w:bookmarkStart w:id="0" w:name="_GoBack"/>
      <w:bookmarkEnd w:id="0"/>
    </w:p>
    <w:sectPr w:rsidR="003E1964" w:rsidSect="00DA61F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716DD" w:rsidRDefault="00F716DD" w:rsidP="00630422">
      <w:pPr>
        <w:spacing w:after="0" w:line="240" w:lineRule="auto"/>
      </w:pPr>
      <w:r>
        <w:separator/>
      </w:r>
    </w:p>
  </w:endnote>
  <w:endnote w:type="continuationSeparator" w:id="0">
    <w:p w:rsidR="00F716DD" w:rsidRDefault="00F716DD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4535" w:rsidRDefault="007F4535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4535" w:rsidRDefault="007F4535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4535" w:rsidRDefault="007F4535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716DD" w:rsidRDefault="00F716DD" w:rsidP="00630422">
      <w:pPr>
        <w:spacing w:after="0" w:line="240" w:lineRule="auto"/>
      </w:pPr>
      <w:r>
        <w:separator/>
      </w:r>
    </w:p>
  </w:footnote>
  <w:footnote w:type="continuationSeparator" w:id="0">
    <w:p w:rsidR="00F716DD" w:rsidRDefault="00F716DD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4535" w:rsidRDefault="007F4535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DE4196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7F4535" w:rsidP="007F4535">
          <w:pPr>
            <w:pStyle w:val="stbilgi"/>
            <w:tabs>
              <w:tab w:val="clear" w:pos="4536"/>
              <w:tab w:val="clear" w:pos="9072"/>
              <w:tab w:val="left" w:pos="3040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3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4D2D64" w:rsidP="003E196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HAYVAN HASTALIKLARIYLA MÜCADELE</w:t>
          </w:r>
          <w:r w:rsidR="003E1964">
            <w:rPr>
              <w:rFonts w:ascii="Arial" w:hAnsi="Arial" w:cs="Arial"/>
            </w:rPr>
            <w:t xml:space="preserve"> </w:t>
          </w:r>
          <w:r w:rsidR="0042756A">
            <w:rPr>
              <w:rFonts w:ascii="Arial" w:hAnsi="Arial" w:cs="Arial"/>
            </w:rPr>
            <w:t>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4535" w:rsidRDefault="007F4535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133EA7"/>
    <w:rsid w:val="001C11EE"/>
    <w:rsid w:val="00282CFB"/>
    <w:rsid w:val="00336F58"/>
    <w:rsid w:val="00393D39"/>
    <w:rsid w:val="003E1964"/>
    <w:rsid w:val="0042756A"/>
    <w:rsid w:val="00447CF4"/>
    <w:rsid w:val="00461686"/>
    <w:rsid w:val="004D15A8"/>
    <w:rsid w:val="004D2D64"/>
    <w:rsid w:val="005458EC"/>
    <w:rsid w:val="00581F14"/>
    <w:rsid w:val="005A5525"/>
    <w:rsid w:val="005D2D6C"/>
    <w:rsid w:val="005E3408"/>
    <w:rsid w:val="00614512"/>
    <w:rsid w:val="00630422"/>
    <w:rsid w:val="006678C1"/>
    <w:rsid w:val="007F4535"/>
    <w:rsid w:val="00972885"/>
    <w:rsid w:val="009F38EB"/>
    <w:rsid w:val="00B2613D"/>
    <w:rsid w:val="00B862A0"/>
    <w:rsid w:val="00C645F0"/>
    <w:rsid w:val="00CD10B3"/>
    <w:rsid w:val="00DA61F6"/>
    <w:rsid w:val="00DE4196"/>
    <w:rsid w:val="00E34903"/>
    <w:rsid w:val="00EE176D"/>
    <w:rsid w:val="00F055B6"/>
    <w:rsid w:val="00F34354"/>
    <w:rsid w:val="00F716D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A61F6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F4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F453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3EEDDDD-8C0D-4228-96C0-FD66707FCFCA}"/>
</file>

<file path=customXml/itemProps2.xml><?xml version="1.0" encoding="utf-8"?>
<ds:datastoreItem xmlns:ds="http://schemas.openxmlformats.org/officeDocument/2006/customXml" ds:itemID="{BAE03596-1988-4267-B437-9346731EEA80}"/>
</file>

<file path=customXml/itemProps3.xml><?xml version="1.0" encoding="utf-8"?>
<ds:datastoreItem xmlns:ds="http://schemas.openxmlformats.org/officeDocument/2006/customXml" ds:itemID="{DAACDBBD-2C39-4A6C-9885-B94EC44AF28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8</cp:revision>
  <dcterms:created xsi:type="dcterms:W3CDTF">2018-02-28T10:53:00Z</dcterms:created>
  <dcterms:modified xsi:type="dcterms:W3CDTF">2018-03-30T2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